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6C3C92">
      <w:pPr>
        <w:pStyle w:val="berschrift1"/>
      </w:pPr>
      <w:r>
        <w:t>Lösungen ausgewählter Konstruktionsaufgaben mit GeoGebr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715"/>
        <w:gridCol w:w="8497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  <w:bCs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pStyle w:val="berschrift1"/>
              <w:spacing w:before="60" w:after="60"/>
            </w:pPr>
            <w:r>
              <w:t>SSS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  <w:bCs/>
              </w:rPr>
            </w:pPr>
            <w:r>
              <w:rPr>
                <w:b/>
                <w:bCs/>
              </w:rPr>
              <w:t>1)</w: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onstruktionsaufgaben </w:t>
            </w:r>
            <w:r>
              <w:rPr>
                <w:b/>
                <w:bCs/>
              </w:rPr>
              <w:t>1)</w:t>
            </w:r>
            <w:r>
              <w:t xml:space="preserve"> SSS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4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5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5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pt;height:25.35pt" o:ole="">
                  <v:imagedata r:id="rId4" o:title=""/>
                </v:shape>
                <o:OLEObject Type="Embed" ProgID="Visio.Drawing.6" ShapeID="_x0000_i1025" DrawAspect="Content" ObjectID="_1766930275" r:id="rId5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5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26" type="#_x0000_t75" style="width:25pt;height:25pt" o:ole="">
                  <v:imagedata r:id="rId6" o:title=""/>
                </v:shape>
                <o:OLEObject Type="Embed" ProgID="Visio.Drawing.6" ShapeID="_x0000_i1026" DrawAspect="Content" ObjectID="_1766930276" r:id="rId7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reis mit </w:t>
            </w:r>
            <w:r>
              <w:t xml:space="preserve">Mittelpunkt A und Radius </w:t>
            </w:r>
            <w:r>
              <w:rPr>
                <w:i/>
                <w:iCs/>
              </w:rPr>
              <w:t>b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4</w:t>
            </w:r>
            <w:r>
              <w:rPr>
                <w:vertAlign w:val="superscript"/>
              </w:rPr>
              <w:t xml:space="preserve">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27" type="#_x0000_t75" style="width:25pt;height:25pt" o:ole="">
                  <v:imagedata r:id="rId6" o:title=""/>
                </v:shape>
                <o:OLEObject Type="Embed" ProgID="Visio.Drawing.6" ShapeID="_x0000_i1027" DrawAspect="Content" ObjectID="_1766930277" r:id="rId8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reis mit Mittelpunkt B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>cm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28" type="#_x0000_t75" style="width:25pt;height:25pt" o:ole="">
                  <v:imagedata r:id="rId9" o:title=""/>
                </v:shape>
                <o:OLEObject Type="Embed" ProgID="Visio.Drawing.6" ShapeID="_x0000_i1028" DrawAspect="Content" ObjectID="_1766930278" r:id="rId10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Der Schnittpunkt der beiden Kreise is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29" type="#_x0000_t75" style="width:25pt;height:32.65pt" o:ole="">
                  <v:imagedata r:id="rId11" o:title=""/>
                </v:shape>
                <o:OLEObject Type="Embed" ProgID="Visio.Drawing.6" ShapeID="_x0000_i1029" DrawAspect="Content" ObjectID="_1766930279" r:id="rId12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pStyle w:val="berschrift1"/>
              <w:spacing w:before="60" w:after="60"/>
            </w:pPr>
            <w:r>
              <w:t>SWS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rPr>
                <w:b/>
              </w:rPr>
              <w:t xml:space="preserve">5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Konstru</w:t>
            </w:r>
            <w:r>
              <w:t xml:space="preserve">ktionsaufgaben  </w:t>
            </w:r>
            <w:r>
              <w:rPr>
                <w:b/>
              </w:rPr>
              <w:t xml:space="preserve">5) </w:t>
            </w:r>
            <w:r>
              <w:t xml:space="preserve"> SWS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6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</w:t>
            </w:r>
            <w:r>
              <w:rPr>
                <w:rFonts w:ascii="Symbol" w:hAnsi="Symbol"/>
                <w:vertAlign w:val="superscript"/>
              </w:rPr>
              <w:t>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40°</w:t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509">
                <v:shape id="_x0000_i1030" type="#_x0000_t75" style="width:25pt;height:25.35pt" o:ole="">
                  <v:imagedata r:id="rId4" o:title=""/>
                </v:shape>
                <o:OLEObject Type="Embed" ProgID="Visio.Drawing.6" ShapeID="_x0000_i1030" DrawAspect="Content" ObjectID="_1766930280" r:id="rId13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6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75" w:dyaOrig="655">
                <v:shape id="_x0000_i1031" type="#_x0000_t75" style="width:28.65pt;height:32.65pt" o:ole="">
                  <v:imagedata r:id="rId14" o:title=""/>
                </v:shape>
                <o:OLEObject Type="Embed" ProgID="Visio.Drawing.6" ShapeID="_x0000_i1031" DrawAspect="Content" ObjectID="_1766930281" r:id="rId15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Winkel der Größe 40° mit dem Punkt A auf dem ersten Schenkel und dem Scheitelpunk</w:t>
            </w:r>
            <w:r>
              <w:t>t B im Uhrzeigersinn antragen. Ein Punkt auf dem zweiten Schenkel ist A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07" w:dyaOrig="514">
                <v:shape id="_x0000_i1032" type="#_x0000_t75" style="width:25.35pt;height:25.65pt" o:ole="">
                  <v:imagedata r:id="rId16" o:title=""/>
                </v:shape>
                <o:OLEObject Type="Embed" ProgID="Visio.Drawing.6" ShapeID="_x0000_i1032" DrawAspect="Content" ObjectID="_1766930282" r:id="rId17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Gerade durch die Punkte B und A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33" type="#_x0000_t75" style="width:25pt;height:25pt" o:ole="">
                  <v:imagedata r:id="rId18" o:title=""/>
                </v:shape>
                <o:OLEObject Type="Embed" ProgID="Visio.Drawing.6" ShapeID="_x0000_i1033" DrawAspect="Content" ObjectID="_1766930283" r:id="rId19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reis mit dem Mittelpunkt A und dem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34" type="#_x0000_t75" style="width:25pt;height:25pt" o:ole="">
                  <v:imagedata r:id="rId20" o:title=""/>
                </v:shape>
                <o:OLEObject Type="Embed" ProgID="Visio.Drawing.6" ShapeID="_x0000_i1034" DrawAspect="Content" ObjectID="_1766930284" r:id="rId21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Der Sch</w:t>
            </w:r>
            <w:r>
              <w:t>nittpunkt zwischen dem Kreis und der Geraden BA' is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35" type="#_x0000_t75" style="width:25pt;height:32.65pt" o:ole="">
                  <v:imagedata r:id="rId11" o:title=""/>
                </v:shape>
                <o:OLEObject Type="Embed" ProgID="Visio.Drawing.6" ShapeID="_x0000_i1035" DrawAspect="Content" ObjectID="_1766930285" r:id="rId22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pStyle w:val="berschrift1"/>
              <w:spacing w:before="60" w:after="60"/>
            </w:pPr>
            <w:r>
              <w:t>WSW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rPr>
                <w:b/>
              </w:rPr>
              <w:t xml:space="preserve">2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onstruktionsaufgaben  </w:t>
            </w:r>
            <w:r>
              <w:rPr>
                <w:b/>
              </w:rPr>
              <w:t xml:space="preserve">2) </w:t>
            </w:r>
            <w:r>
              <w:t xml:space="preserve"> WSW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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 xml:space="preserve">35°, </w:t>
            </w:r>
            <w:r>
              <w:rPr>
                <w:rFonts w:ascii="Symbol" w:hAnsi="Symbol"/>
              </w:rPr>
              <w:t>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 xml:space="preserve">40° 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509">
                <v:shape id="_x0000_i1036" type="#_x0000_t75" style="width:25pt;height:25.35pt" o:ole="">
                  <v:imagedata r:id="rId4" o:title=""/>
                </v:shape>
                <o:OLEObject Type="Embed" ProgID="Visio.Drawing.6" ShapeID="_x0000_i1036" DrawAspect="Content" ObjectID="_1766930286" r:id="rId23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a</w:t>
            </w:r>
            <w:r>
              <w:t xml:space="preserve"> = 8 cm mit Anfangspunkt </w:t>
            </w:r>
            <w:r>
              <w:t>B und Endpunk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75" w:dyaOrig="655">
                <v:shape id="_x0000_i1037" type="#_x0000_t75" style="width:28.65pt;height:32.65pt" o:ole="">
                  <v:imagedata r:id="rId14" o:title=""/>
                </v:shape>
                <o:OLEObject Type="Embed" ProgID="Visio.Drawing.6" ShapeID="_x0000_i1037" DrawAspect="Content" ObjectID="_1766930287" r:id="rId24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Winkel der Größe 35° mit dem Punkt C auf dem ersten Schenkel und dem Scheitelpunkt B gegen den Uhrzeigersinn antragen. Ein Punkt auf dem zweiten Schenkel ist C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75" w:dyaOrig="655">
                <v:shape id="_x0000_i1038" type="#_x0000_t75" style="width:28.65pt;height:32.65pt" o:ole="">
                  <v:imagedata r:id="rId14" o:title=""/>
                </v:shape>
                <o:OLEObject Type="Embed" ProgID="Visio.Drawing.6" ShapeID="_x0000_i1038" DrawAspect="Content" ObjectID="_1766930288" r:id="rId25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Winkel der Größe</w:t>
            </w:r>
            <w:r>
              <w:t xml:space="preserve"> 40° mit dem Punkt B auf dem ersten Schenkel und dem Scheitelpunkt C im Uhrzeigersinn antragen. Ein Punkt auf dem zweiten Schenkel ist B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07" w:dyaOrig="514">
                <v:shape id="_x0000_i1039" type="#_x0000_t75" style="width:25.35pt;height:25.65pt" o:ole="">
                  <v:imagedata r:id="rId16" o:title=""/>
                </v:shape>
                <o:OLEObject Type="Embed" ProgID="Visio.Drawing.6" ShapeID="_x0000_i1039" DrawAspect="Content" ObjectID="_1766930289" r:id="rId26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Gerade durch die Punkte C und B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07" w:dyaOrig="514">
                <v:shape id="_x0000_i1040" type="#_x0000_t75" style="width:25.35pt;height:25.65pt" o:ole="">
                  <v:imagedata r:id="rId16" o:title=""/>
                </v:shape>
                <o:OLEObject Type="Embed" ProgID="Visio.Drawing.6" ShapeID="_x0000_i1040" DrawAspect="Content" ObjectID="_1766930290" r:id="rId27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Gerade durch die Punkte </w:t>
            </w:r>
            <w:r>
              <w:t>B und C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41" type="#_x0000_t75" style="width:25pt;height:25pt" o:ole="">
                  <v:imagedata r:id="rId20" o:title=""/>
                </v:shape>
                <o:OLEObject Type="Embed" ProgID="Visio.Drawing.6" ShapeID="_x0000_i1041" DrawAspect="Content" ObjectID="_1766930291" r:id="rId28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Der Schnittpunkt der Geraden CB' und der Geraden BC' ist A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42" type="#_x0000_t75" style="width:25pt;height:32.65pt" o:ole="">
                  <v:imagedata r:id="rId11" o:title=""/>
                </v:shape>
                <o:OLEObject Type="Embed" ProgID="Visio.Drawing.6" ShapeID="_x0000_i1042" DrawAspect="Content" ObjectID="_1766930292" r:id="rId29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.</w:t>
            </w:r>
          </w:p>
        </w:tc>
      </w:tr>
    </w:tbl>
    <w:p w:rsidR="00000000" w:rsidRDefault="006C3C92">
      <w:pPr>
        <w:rPr>
          <w:sz w:val="2"/>
        </w:rPr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715"/>
        <w:gridCol w:w="8497"/>
      </w:tblGrid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rPr>
                <w:b/>
                <w:bCs/>
              </w:rPr>
              <w:t>SsW</w:t>
            </w:r>
            <w:r>
              <w:t xml:space="preserve"> (eindeutig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  <w:r>
              <w:rPr>
                <w:b/>
              </w:rPr>
              <w:t>10)</w: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onstruktionsaufgaben  </w:t>
            </w:r>
            <w:r>
              <w:rPr>
                <w:b/>
                <w:bCs/>
              </w:rPr>
              <w:t>10)</w:t>
            </w:r>
            <w:r>
              <w:t xml:space="preserve"> SsW</w:t>
            </w:r>
            <w:r>
              <w:rPr>
                <w:i/>
                <w:iCs/>
              </w:rPr>
              <w:t xml:space="preserve"> a</w:t>
            </w:r>
            <w:r>
              <w:t xml:space="preserve"> = 8 cm, </w:t>
            </w:r>
            <w:r>
              <w:rPr>
                <w:i/>
                <w:iCs/>
              </w:rPr>
              <w:t>b</w:t>
            </w:r>
            <w:r>
              <w:t xml:space="preserve"> = 6 cm, </w:t>
            </w:r>
            <w:r>
              <w:rPr>
                <w:rFonts w:ascii="Symbol" w:hAnsi="Symbol"/>
              </w:rPr>
              <w:t></w:t>
            </w:r>
            <w:r>
              <w:t xml:space="preserve"> = 35°</w:t>
            </w:r>
            <w:r>
              <w:tab/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509">
                <v:shape id="_x0000_i1043" type="#_x0000_t75" style="width:25pt;height:25.35pt" o:ole="">
                  <v:imagedata r:id="rId4" o:title=""/>
                </v:shape>
                <o:OLEObject Type="Embed" ProgID="Visio.Drawing.6" ShapeID="_x0000_i1043" DrawAspect="Content" ObjectID="_1766930293" r:id="rId30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b</w:t>
            </w:r>
            <w:r>
              <w:t xml:space="preserve"> = 6 cm mit Anfangspunkt A und Endpunkt 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44" type="#_x0000_t75" style="width:25pt;height:25pt" o:ole="">
                  <v:imagedata r:id="rId6" o:title=""/>
                </v:shape>
                <o:OLEObject Type="Embed" ProgID="Visio.Drawing.6" ShapeID="_x0000_i1044" DrawAspect="Content" ObjectID="_1766930294" r:id="rId31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reis mit Mittelpunkt C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8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75" w:dyaOrig="655">
                <v:shape id="_x0000_i1045" type="#_x0000_t75" style="width:28.65pt;height:32.65pt" o:ole="">
                  <v:imagedata r:id="rId14" o:title=""/>
                </v:shape>
                <o:OLEObject Type="Embed" ProgID="Visio.Drawing.6" ShapeID="_x0000_i1045" DrawAspect="Content" ObjectID="_1766930295" r:id="rId32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Winkel der Größe 35° mit dem Punkt C auf dem ersten Schenkel und dem Scheite</w:t>
            </w:r>
            <w:r>
              <w:t>lpunkt A im Uhrzeigersinn antragen. Ein Punkt auf dem zweiten Schenkel ist C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07" w:dyaOrig="514">
                <v:shape id="_x0000_i1046" type="#_x0000_t75" style="width:25.35pt;height:25.65pt" o:ole="">
                  <v:imagedata r:id="rId16" o:title=""/>
                </v:shape>
                <o:OLEObject Type="Embed" ProgID="Visio.Drawing.6" ShapeID="_x0000_i1046" DrawAspect="Content" ObjectID="_1766930296" r:id="rId33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Gerade durch die Punkte A und C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47" type="#_x0000_t75" style="width:25pt;height:25pt" o:ole="">
                  <v:imagedata r:id="rId20" o:title=""/>
                </v:shape>
                <o:OLEObject Type="Embed" ProgID="Visio.Drawing.6" ShapeID="_x0000_i1047" DrawAspect="Content" ObjectID="_1766930297" r:id="rId34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Der Schnittpunkt zwischen dem Kreis und der Geraden AC' is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48" type="#_x0000_t75" style="width:25pt;height:32.65pt" o:ole="">
                  <v:imagedata r:id="rId11" o:title=""/>
                </v:shape>
                <o:OLEObject Type="Embed" ProgID="Visio.Drawing.6" ShapeID="_x0000_i1048" DrawAspect="Content" ObjectID="_1766930298" r:id="rId35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pPr>
              <w:rPr>
                <w:b/>
              </w:rPr>
            </w:pP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rPr>
                <w:b/>
                <w:bCs/>
              </w:rPr>
              <w:t>sSW</w:t>
            </w:r>
            <w:r>
              <w:t xml:space="preserve"> (zwei Lösungen)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rPr>
                <w:b/>
              </w:rPr>
              <w:t xml:space="preserve">6) </w:t>
            </w:r>
            <w:r>
              <w:t xml:space="preserve"> </w: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onstruktionsaufgaben  </w:t>
            </w:r>
            <w:r>
              <w:rPr>
                <w:b/>
              </w:rPr>
              <w:t xml:space="preserve">6) </w:t>
            </w:r>
            <w:r>
              <w:t xml:space="preserve"> sSW</w:t>
            </w:r>
            <w:r>
              <w:rPr>
                <w:i/>
                <w:iCs/>
              </w:rPr>
              <w:t xml:space="preserve"> 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6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i/>
                <w:iCs/>
              </w:rPr>
              <w:t>c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7</w:t>
            </w:r>
            <w:r>
              <w:rPr>
                <w:vertAlign w:val="superscript"/>
              </w:rPr>
              <w:t xml:space="preserve"> </w:t>
            </w:r>
            <w:r>
              <w:t xml:space="preserve">cm, </w:t>
            </w:r>
            <w:r>
              <w:rPr>
                <w:rFonts w:ascii="Symbol" w:hAnsi="Symbol"/>
              </w:rPr>
              <w:t></w:t>
            </w:r>
            <w:r>
              <w:rPr>
                <w:rFonts w:ascii="Symbol" w:hAnsi="Symbol"/>
                <w:vertAlign w:val="superscript"/>
              </w:rPr>
              <w:t>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40°</w:t>
            </w:r>
            <w:r>
              <w:tab/>
            </w:r>
            <w:r>
              <w:tab/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509">
                <v:shape id="_x0000_i1049" type="#_x0000_t75" style="width:25pt;height:25.35pt" o:ole="">
                  <v:imagedata r:id="rId4" o:title=""/>
                </v:shape>
                <o:OLEObject Type="Embed" ProgID="Visio.Drawing.6" ShapeID="_x0000_i1049" DrawAspect="Content" ObjectID="_1766930299" r:id="rId36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Strecke der Länge </w:t>
            </w:r>
            <w:r>
              <w:rPr>
                <w:i/>
                <w:iCs/>
              </w:rPr>
              <w:t>c</w:t>
            </w:r>
            <w:r>
              <w:t xml:space="preserve"> = 7 cm mit Anfangspunkt A und Endpunkt B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50" type="#_x0000_t75" style="width:25pt;height:25pt" o:ole="">
                  <v:imagedata r:id="rId6" o:title=""/>
                </v:shape>
                <o:OLEObject Type="Embed" ProgID="Visio.Drawing.6" ShapeID="_x0000_i1050" DrawAspect="Content" ObjectID="_1766930300" r:id="rId37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 xml:space="preserve">Kreis mit Mittelpunkt B und Radius </w:t>
            </w:r>
            <w:r>
              <w:rPr>
                <w:i/>
                <w:iCs/>
              </w:rPr>
              <w:t>a</w:t>
            </w:r>
            <w:r>
              <w:rPr>
                <w:vertAlign w:val="superscript"/>
              </w:rPr>
              <w:t xml:space="preserve"> </w:t>
            </w:r>
            <w:r>
              <w:rPr>
                <w:rFonts w:ascii="Symbol" w:hAnsi="Symbol"/>
              </w:rPr>
              <w:t></w:t>
            </w:r>
            <w:r>
              <w:rPr>
                <w:vertAlign w:val="superscript"/>
              </w:rPr>
              <w:t xml:space="preserve"> </w:t>
            </w:r>
            <w:r>
              <w:t>6</w:t>
            </w:r>
            <w:r>
              <w:rPr>
                <w:vertAlign w:val="superscript"/>
              </w:rPr>
              <w:t xml:space="preserve"> </w:t>
            </w:r>
            <w:r>
              <w:t>cm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75" w:dyaOrig="655">
                <v:shape id="_x0000_i1051" type="#_x0000_t75" style="width:28.65pt;height:32.65pt" o:ole="">
                  <v:imagedata r:id="rId14" o:title=""/>
                </v:shape>
                <o:OLEObject Type="Embed" ProgID="Visio.Drawing.6" ShapeID="_x0000_i1051" DrawAspect="Content" ObjectID="_1766930301" r:id="rId38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Winkel der Größe 40° mit dem Pun</w:t>
            </w:r>
            <w:r>
              <w:t>kt B auf dem ersten Schenkel und dem Scheitelpunkt A gegen den Uhrzeigersinn antragen. Ein Punkt auf dem zweiten Schenkel ist B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507" w:dyaOrig="514">
                <v:shape id="_x0000_i1052" type="#_x0000_t75" style="width:25.35pt;height:25.65pt" o:ole="">
                  <v:imagedata r:id="rId16" o:title=""/>
                </v:shape>
                <o:OLEObject Type="Embed" ProgID="Visio.Drawing.6" ShapeID="_x0000_i1052" DrawAspect="Content" ObjectID="_1766930302" r:id="rId39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Gerade durch die Punkte A und B'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499">
                <v:shape id="_x0000_i1053" type="#_x0000_t75" style="width:25pt;height:25pt" o:ole="">
                  <v:imagedata r:id="rId20" o:title=""/>
                </v:shape>
                <o:OLEObject Type="Embed" ProgID="Visio.Drawing.6" ShapeID="_x0000_i1053" DrawAspect="Content" ObjectID="_1766930303" r:id="rId40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Die Schnittpunkte zwischen dem Kr</w:t>
            </w:r>
            <w:r>
              <w:t>eis und der Geraden AB' sind C und C'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54" type="#_x0000_t75" style="width:25pt;height:32.65pt" o:ole="">
                  <v:imagedata r:id="rId11" o:title=""/>
                </v:shape>
                <o:OLEObject Type="Embed" ProgID="Visio.Drawing.6" ShapeID="_x0000_i1054" DrawAspect="Content" ObjectID="_1766930304" r:id="rId41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.</w:t>
            </w:r>
          </w:p>
        </w:tc>
      </w:tr>
      <w:tr w:rsidR="00000000">
        <w:tblPrEx>
          <w:tblCellMar>
            <w:top w:w="0" w:type="dxa"/>
            <w:bottom w:w="0" w:type="dxa"/>
          </w:tblCellMar>
        </w:tblPrEx>
        <w:tc>
          <w:tcPr>
            <w:tcW w:w="715" w:type="dxa"/>
            <w:vAlign w:val="center"/>
          </w:tcPr>
          <w:p w:rsidR="00000000" w:rsidRDefault="006C3C92">
            <w:r>
              <w:object w:dxaOrig="499" w:dyaOrig="650">
                <v:shape id="_x0000_i1055" type="#_x0000_t75" style="width:25pt;height:32.65pt" o:ole="">
                  <v:imagedata r:id="rId11" o:title=""/>
                </v:shape>
                <o:OLEObject Type="Embed" ProgID="Visio.Drawing.6" ShapeID="_x0000_i1055" DrawAspect="Content" ObjectID="_1766930305" r:id="rId42"/>
              </w:object>
            </w:r>
          </w:p>
        </w:tc>
        <w:tc>
          <w:tcPr>
            <w:tcW w:w="8497" w:type="dxa"/>
            <w:vAlign w:val="center"/>
          </w:tcPr>
          <w:p w:rsidR="00000000" w:rsidRDefault="006C3C92">
            <w:pPr>
              <w:spacing w:before="60" w:after="60"/>
            </w:pPr>
            <w:r>
              <w:t>Zeichne das Dreieck ABC'.</w:t>
            </w:r>
          </w:p>
        </w:tc>
      </w:tr>
    </w:tbl>
    <w:p w:rsidR="006C3C92" w:rsidRDefault="006C3C92"/>
    <w:sectPr w:rsidR="006C3C9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noPunctuationKerning/>
  <w:characterSpacingControl w:val="doNotCompress"/>
  <w:compat/>
  <w:rsids>
    <w:rsidRoot w:val="00AD2AB4"/>
    <w:rsid w:val="006C3C92"/>
    <w:rsid w:val="00AD2A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pPr>
      <w:keepNext/>
      <w:spacing w:after="120"/>
      <w:outlineLvl w:val="0"/>
    </w:pPr>
    <w:rPr>
      <w:b/>
      <w:bCs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oleObject" Target="embeddings/oleObject6.bin"/><Relationship Id="rId18" Type="http://schemas.openxmlformats.org/officeDocument/2006/relationships/image" Target="media/image7.wmf"/><Relationship Id="rId26" Type="http://schemas.openxmlformats.org/officeDocument/2006/relationships/oleObject" Target="embeddings/oleObject15.bin"/><Relationship Id="rId39" Type="http://schemas.openxmlformats.org/officeDocument/2006/relationships/oleObject" Target="embeddings/oleObject28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3.bin"/><Relationship Id="rId42" Type="http://schemas.openxmlformats.org/officeDocument/2006/relationships/oleObject" Target="embeddings/oleObject31.bin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4.bin"/><Relationship Id="rId33" Type="http://schemas.openxmlformats.org/officeDocument/2006/relationships/oleObject" Target="embeddings/oleObject22.bin"/><Relationship Id="rId38" Type="http://schemas.openxmlformats.org/officeDocument/2006/relationships/oleObject" Target="embeddings/oleObject27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8.bin"/><Relationship Id="rId41" Type="http://schemas.openxmlformats.org/officeDocument/2006/relationships/oleObject" Target="embeddings/oleObject30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4.wmf"/><Relationship Id="rId24" Type="http://schemas.openxmlformats.org/officeDocument/2006/relationships/oleObject" Target="embeddings/oleObject13.bin"/><Relationship Id="rId32" Type="http://schemas.openxmlformats.org/officeDocument/2006/relationships/oleObject" Target="embeddings/oleObject21.bin"/><Relationship Id="rId37" Type="http://schemas.openxmlformats.org/officeDocument/2006/relationships/oleObject" Target="embeddings/oleObject26.bin"/><Relationship Id="rId40" Type="http://schemas.openxmlformats.org/officeDocument/2006/relationships/oleObject" Target="embeddings/oleObject29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7.bin"/><Relationship Id="rId36" Type="http://schemas.openxmlformats.org/officeDocument/2006/relationships/oleObject" Target="embeddings/oleObject25.bin"/><Relationship Id="rId10" Type="http://schemas.openxmlformats.org/officeDocument/2006/relationships/oleObject" Target="embeddings/oleObject4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20.bin"/><Relationship Id="rId44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6.bin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4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5</Words>
  <Characters>2867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Lösungen mit GeoGebra</vt:lpstr>
    </vt:vector>
  </TitlesOfParts>
  <Company>U.S.S. Enterprise</Company>
  <LinksUpToDate>false</LinksUpToDate>
  <CharactersWithSpaces>33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ösungen mit GeoGebra</dc:title>
  <dc:creator>James T. Kirk</dc:creator>
  <cp:lastModifiedBy>Helmut Mallas</cp:lastModifiedBy>
  <cp:revision>2</cp:revision>
  <dcterms:created xsi:type="dcterms:W3CDTF">2024-01-16T16:12:00Z</dcterms:created>
  <dcterms:modified xsi:type="dcterms:W3CDTF">2024-01-16T16:12:00Z</dcterms:modified>
</cp:coreProperties>
</file>